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AA7B8B" w14:textId="0B524E34" w:rsidR="00CB1CE1" w:rsidRDefault="00CB1CE1" w:rsidP="00CB1CE1">
      <w:pPr>
        <w:spacing w:line="360" w:lineRule="auto"/>
        <w:jc w:val="center"/>
        <w:rPr>
          <w:rFonts w:ascii="华文中宋" w:eastAsia="华文中宋" w:hAnsi="华文中宋" w:cs="华文中宋"/>
          <w:sz w:val="72"/>
          <w:szCs w:val="72"/>
        </w:rPr>
      </w:pPr>
    </w:p>
    <w:p w14:paraId="6F8ED809" w14:textId="77777777" w:rsidR="00CB1CE1" w:rsidRDefault="00CB1CE1" w:rsidP="00CB1CE1">
      <w:pPr>
        <w:spacing w:line="360" w:lineRule="auto"/>
        <w:jc w:val="center"/>
        <w:rPr>
          <w:rFonts w:ascii="华文中宋" w:eastAsia="华文中宋" w:hAnsi="华文中宋" w:cs="华文中宋"/>
          <w:sz w:val="72"/>
          <w:szCs w:val="72"/>
        </w:rPr>
      </w:pPr>
    </w:p>
    <w:p w14:paraId="5EEC2F7B" w14:textId="46E543F5" w:rsidR="00CB1CE1" w:rsidRDefault="00CB1CE1" w:rsidP="00CB1CE1">
      <w:pPr>
        <w:spacing w:line="360" w:lineRule="auto"/>
        <w:jc w:val="center"/>
        <w:rPr>
          <w:rFonts w:ascii="华文中宋" w:eastAsia="华文中宋" w:hAnsi="华文中宋" w:cs="华文中宋"/>
          <w:sz w:val="72"/>
          <w:szCs w:val="72"/>
        </w:rPr>
      </w:pPr>
      <w:r>
        <w:rPr>
          <w:rFonts w:ascii="华文中宋" w:eastAsia="华文中宋" w:hAnsi="华文中宋" w:cs="华文中宋" w:hint="eastAsia"/>
          <w:sz w:val="72"/>
          <w:szCs w:val="72"/>
        </w:rPr>
        <w:t>企业Java技术</w:t>
      </w:r>
    </w:p>
    <w:p w14:paraId="25E666D7" w14:textId="77777777" w:rsidR="00CB1CE1" w:rsidRDefault="00CB1CE1" w:rsidP="00CB1CE1">
      <w:pPr>
        <w:spacing w:line="360" w:lineRule="auto"/>
        <w:jc w:val="center"/>
        <w:rPr>
          <w:rFonts w:ascii="华文中宋" w:eastAsia="华文中宋" w:hAnsi="华文中宋" w:cs="华文中宋"/>
          <w:b/>
          <w:bCs/>
          <w:sz w:val="44"/>
          <w:szCs w:val="44"/>
        </w:rPr>
      </w:pPr>
    </w:p>
    <w:p w14:paraId="130401D4" w14:textId="4600AB06" w:rsidR="00CB1CE1" w:rsidRDefault="00CB1CE1" w:rsidP="00CB1CE1">
      <w:pPr>
        <w:spacing w:line="360" w:lineRule="auto"/>
        <w:jc w:val="center"/>
        <w:rPr>
          <w:rFonts w:ascii="华文中宋" w:eastAsia="华文中宋" w:hAnsi="华文中宋" w:cs="华文中宋"/>
          <w:b/>
          <w:bCs/>
          <w:sz w:val="44"/>
          <w:szCs w:val="44"/>
        </w:rPr>
      </w:pPr>
      <w:r>
        <w:rPr>
          <w:rFonts w:ascii="华文中宋" w:eastAsia="华文中宋" w:hAnsi="华文中宋" w:cs="华文中宋" w:hint="eastAsia"/>
          <w:b/>
          <w:bCs/>
          <w:sz w:val="44"/>
          <w:szCs w:val="44"/>
        </w:rPr>
        <w:t>综合实验报告</w:t>
      </w:r>
    </w:p>
    <w:p w14:paraId="1BC6CC94" w14:textId="6C9EF751" w:rsidR="00CB1CE1" w:rsidRDefault="00CB1CE1" w:rsidP="00CB1CE1">
      <w:pPr>
        <w:spacing w:line="360" w:lineRule="auto"/>
        <w:ind w:firstLineChars="200" w:firstLine="1041"/>
        <w:jc w:val="center"/>
        <w:rPr>
          <w:rFonts w:ascii="华文中宋" w:eastAsia="华文中宋" w:hAnsi="华文中宋" w:cs="华文中宋"/>
          <w:b/>
          <w:bCs/>
          <w:sz w:val="52"/>
          <w:szCs w:val="52"/>
        </w:rPr>
      </w:pPr>
    </w:p>
    <w:p w14:paraId="34A303D6" w14:textId="76A02755" w:rsidR="00CB1CE1" w:rsidRDefault="00CB1CE1" w:rsidP="00DE4C9B">
      <w:pPr>
        <w:spacing w:line="360" w:lineRule="auto"/>
        <w:ind w:firstLineChars="200" w:firstLine="721"/>
        <w:jc w:val="center"/>
        <w:rPr>
          <w:rFonts w:ascii="华文中宋" w:eastAsia="华文中宋" w:hAnsi="华文中宋" w:cs="华文中宋"/>
          <w:b/>
          <w:bCs/>
          <w:sz w:val="32"/>
          <w:u w:val="single"/>
        </w:rPr>
      </w:pPr>
      <w:r>
        <w:rPr>
          <w:rFonts w:ascii="华文中宋" w:eastAsia="华文中宋" w:hAnsi="华文中宋" w:cs="华文中宋" w:hint="eastAsia"/>
          <w:b/>
          <w:bCs/>
          <w:sz w:val="36"/>
          <w:szCs w:val="36"/>
        </w:rPr>
        <w:t>题目：</w:t>
      </w:r>
      <w:r>
        <w:rPr>
          <w:rFonts w:ascii="华文中宋" w:eastAsia="华文中宋" w:hAnsi="华文中宋" w:cs="华文中宋" w:hint="eastAsia"/>
          <w:b/>
          <w:bCs/>
          <w:sz w:val="36"/>
          <w:szCs w:val="36"/>
          <w:u w:val="single"/>
        </w:rPr>
        <w:t>2-</w:t>
      </w:r>
      <w:r w:rsidRPr="00CB1CE1">
        <w:rPr>
          <w:rFonts w:ascii="华文中宋" w:eastAsia="华文中宋" w:hAnsi="华文中宋" w:cs="华文中宋" w:hint="eastAsia"/>
          <w:b/>
          <w:bCs/>
          <w:sz w:val="36"/>
          <w:szCs w:val="36"/>
          <w:u w:val="single"/>
        </w:rPr>
        <w:t>娱乐内容测评论坛</w:t>
      </w:r>
    </w:p>
    <w:p w14:paraId="6CD6F9D0" w14:textId="77777777" w:rsidR="00CB1CE1" w:rsidRDefault="00CB1CE1" w:rsidP="00CB1CE1">
      <w:pPr>
        <w:spacing w:line="360" w:lineRule="auto"/>
        <w:ind w:firstLineChars="200" w:firstLine="641"/>
        <w:jc w:val="center"/>
        <w:rPr>
          <w:rFonts w:ascii="华文中宋" w:eastAsia="华文中宋" w:hAnsi="华文中宋" w:cs="华文中宋"/>
          <w:b/>
          <w:bCs/>
          <w:sz w:val="32"/>
        </w:rPr>
      </w:pPr>
    </w:p>
    <w:p w14:paraId="0E3A8EEF" w14:textId="77777777" w:rsidR="00CB1CE1" w:rsidRDefault="00CB1CE1" w:rsidP="00CB1CE1">
      <w:pPr>
        <w:spacing w:line="360" w:lineRule="auto"/>
        <w:ind w:firstLineChars="200" w:firstLine="641"/>
        <w:jc w:val="center"/>
        <w:rPr>
          <w:rFonts w:ascii="华文中宋" w:eastAsia="华文中宋" w:hAnsi="华文中宋" w:cs="华文中宋"/>
          <w:b/>
          <w:bCs/>
          <w:sz w:val="32"/>
        </w:rPr>
      </w:pPr>
    </w:p>
    <w:p w14:paraId="778A2FBA" w14:textId="77777777" w:rsidR="00CB1CE1" w:rsidRDefault="00CB1CE1" w:rsidP="00CB1CE1">
      <w:pPr>
        <w:spacing w:line="360" w:lineRule="auto"/>
        <w:ind w:firstLineChars="200" w:firstLine="641"/>
        <w:jc w:val="center"/>
        <w:rPr>
          <w:rFonts w:ascii="华文中宋" w:eastAsia="华文中宋" w:hAnsi="华文中宋" w:cs="华文中宋"/>
          <w:b/>
          <w:bCs/>
          <w:sz w:val="32"/>
          <w:u w:val="single"/>
        </w:rPr>
      </w:pPr>
    </w:p>
    <w:p w14:paraId="0B55E8A9" w14:textId="77777777" w:rsidR="00CB1CE1" w:rsidRPr="00CB1CE1" w:rsidRDefault="00CB1CE1" w:rsidP="00CB1CE1">
      <w:pPr>
        <w:spacing w:line="360" w:lineRule="auto"/>
        <w:ind w:firstLineChars="200" w:firstLine="641"/>
        <w:jc w:val="center"/>
        <w:rPr>
          <w:rFonts w:ascii="华文中宋" w:eastAsia="华文中宋" w:hAnsi="华文中宋" w:cs="华文中宋"/>
          <w:b/>
          <w:bCs/>
          <w:sz w:val="32"/>
          <w:u w:val="single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61"/>
        <w:gridCol w:w="2050"/>
        <w:gridCol w:w="2122"/>
        <w:gridCol w:w="2063"/>
      </w:tblGrid>
      <w:tr w:rsidR="00CB1CE1" w14:paraId="09248119" w14:textId="77777777" w:rsidTr="00CB1CE1">
        <w:tc>
          <w:tcPr>
            <w:tcW w:w="8296" w:type="dxa"/>
            <w:gridSpan w:val="4"/>
            <w:vAlign w:val="center"/>
          </w:tcPr>
          <w:p w14:paraId="79CB590F" w14:textId="3B3A7A1E" w:rsidR="00CB1CE1" w:rsidRDefault="00CB1CE1" w:rsidP="00CB1CE1">
            <w:pPr>
              <w:spacing w:line="360" w:lineRule="auto"/>
              <w:ind w:firstLineChars="200" w:firstLine="641"/>
              <w:jc w:val="center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</w:rPr>
              <w:t>小组号：2</w:t>
            </w:r>
          </w:p>
        </w:tc>
      </w:tr>
      <w:tr w:rsidR="00CB1CE1" w14:paraId="5EE5AFC4" w14:textId="77777777" w:rsidTr="00CB1CE1">
        <w:tc>
          <w:tcPr>
            <w:tcW w:w="2061" w:type="dxa"/>
            <w:vAlign w:val="center"/>
          </w:tcPr>
          <w:p w14:paraId="58795E3E" w14:textId="77777777" w:rsidR="00CB1CE1" w:rsidRDefault="00CB1CE1" w:rsidP="00DE4C9B">
            <w:pPr>
              <w:spacing w:line="360" w:lineRule="auto"/>
              <w:ind w:firstLineChars="200" w:firstLine="641"/>
              <w:jc w:val="left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</w:rPr>
              <w:t>序号</w:t>
            </w:r>
          </w:p>
        </w:tc>
        <w:tc>
          <w:tcPr>
            <w:tcW w:w="2050" w:type="dxa"/>
            <w:vAlign w:val="center"/>
          </w:tcPr>
          <w:p w14:paraId="43215946" w14:textId="77777777" w:rsidR="00CB1CE1" w:rsidRDefault="00CB1CE1" w:rsidP="00DE4C9B">
            <w:pPr>
              <w:spacing w:line="360" w:lineRule="auto"/>
              <w:ind w:firstLineChars="100" w:firstLine="320"/>
              <w:jc w:val="left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</w:rPr>
              <w:t>班级</w:t>
            </w:r>
          </w:p>
        </w:tc>
        <w:tc>
          <w:tcPr>
            <w:tcW w:w="2122" w:type="dxa"/>
            <w:vAlign w:val="center"/>
          </w:tcPr>
          <w:p w14:paraId="716AA9B8" w14:textId="77777777" w:rsidR="00CB1CE1" w:rsidRDefault="00CB1CE1" w:rsidP="00DE4C9B">
            <w:pPr>
              <w:spacing w:line="360" w:lineRule="auto"/>
              <w:ind w:firstLineChars="200" w:firstLine="641"/>
              <w:jc w:val="left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</w:rPr>
              <w:t>学号</w:t>
            </w:r>
          </w:p>
        </w:tc>
        <w:tc>
          <w:tcPr>
            <w:tcW w:w="2063" w:type="dxa"/>
            <w:vAlign w:val="center"/>
          </w:tcPr>
          <w:p w14:paraId="23FDE923" w14:textId="77777777" w:rsidR="00CB1CE1" w:rsidRDefault="00CB1CE1" w:rsidP="00DE4C9B">
            <w:pPr>
              <w:spacing w:line="360" w:lineRule="auto"/>
              <w:ind w:firstLineChars="200" w:firstLine="641"/>
              <w:jc w:val="left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</w:rPr>
              <w:t>姓名</w:t>
            </w:r>
          </w:p>
        </w:tc>
      </w:tr>
      <w:tr w:rsidR="00CB1CE1" w14:paraId="00AEB685" w14:textId="77777777" w:rsidTr="00CB1CE1">
        <w:tc>
          <w:tcPr>
            <w:tcW w:w="2061" w:type="dxa"/>
            <w:vAlign w:val="center"/>
          </w:tcPr>
          <w:p w14:paraId="09637080" w14:textId="4A81CCD1" w:rsidR="00CB1CE1" w:rsidRDefault="00CB1CE1" w:rsidP="00DE4C9B">
            <w:pPr>
              <w:spacing w:line="360" w:lineRule="auto"/>
              <w:ind w:firstLineChars="200" w:firstLine="641"/>
              <w:jc w:val="left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</w:rPr>
              <w:t>1</w:t>
            </w:r>
          </w:p>
        </w:tc>
        <w:tc>
          <w:tcPr>
            <w:tcW w:w="2050" w:type="dxa"/>
            <w:vAlign w:val="center"/>
          </w:tcPr>
          <w:p w14:paraId="46DF9845" w14:textId="77777777" w:rsidR="00CB1CE1" w:rsidRDefault="00CB1CE1" w:rsidP="00DE4C9B">
            <w:pPr>
              <w:spacing w:line="360" w:lineRule="auto"/>
              <w:jc w:val="left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</w:rPr>
              <w:t>信安1701</w:t>
            </w:r>
          </w:p>
        </w:tc>
        <w:tc>
          <w:tcPr>
            <w:tcW w:w="2122" w:type="dxa"/>
            <w:vAlign w:val="center"/>
          </w:tcPr>
          <w:p w14:paraId="0AE16AA2" w14:textId="77777777" w:rsidR="00CB1CE1" w:rsidRDefault="00CB1CE1" w:rsidP="00DE4C9B">
            <w:pPr>
              <w:spacing w:line="360" w:lineRule="auto"/>
              <w:jc w:val="left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  <w:szCs w:val="32"/>
              </w:rPr>
              <w:t>170120326</w:t>
            </w:r>
          </w:p>
        </w:tc>
        <w:tc>
          <w:tcPr>
            <w:tcW w:w="2063" w:type="dxa"/>
            <w:vAlign w:val="center"/>
          </w:tcPr>
          <w:p w14:paraId="04C47AFC" w14:textId="77777777" w:rsidR="00CB1CE1" w:rsidRDefault="00CB1CE1" w:rsidP="00DE4C9B">
            <w:pPr>
              <w:spacing w:line="360" w:lineRule="auto"/>
              <w:ind w:firstLineChars="200" w:firstLine="641"/>
              <w:jc w:val="left"/>
              <w:rPr>
                <w:rFonts w:ascii="华文中宋" w:eastAsia="华文中宋" w:hAnsi="华文中宋" w:cs="华文中宋"/>
                <w:b/>
                <w:bCs/>
                <w:sz w:val="32"/>
              </w:rPr>
            </w:pPr>
            <w:r>
              <w:rPr>
                <w:rFonts w:ascii="华文中宋" w:eastAsia="华文中宋" w:hAnsi="华文中宋" w:cs="华文中宋" w:hint="eastAsia"/>
                <w:b/>
                <w:bCs/>
                <w:sz w:val="32"/>
              </w:rPr>
              <w:t>傅暮云</w:t>
            </w:r>
          </w:p>
        </w:tc>
      </w:tr>
    </w:tbl>
    <w:p w14:paraId="499CBCCB" w14:textId="77777777" w:rsidR="00CB1CE1" w:rsidRDefault="00CB1CE1" w:rsidP="00CB1CE1">
      <w:pPr>
        <w:spacing w:line="360" w:lineRule="auto"/>
        <w:ind w:firstLineChars="200" w:firstLine="641"/>
        <w:jc w:val="center"/>
        <w:rPr>
          <w:rFonts w:ascii="华文中宋" w:eastAsia="华文中宋" w:hAnsi="华文中宋" w:cs="华文中宋"/>
          <w:b/>
          <w:bCs/>
          <w:sz w:val="32"/>
        </w:rPr>
      </w:pPr>
    </w:p>
    <w:p w14:paraId="1D03A598" w14:textId="77777777" w:rsidR="00CB1CE1" w:rsidRDefault="00CB1CE1" w:rsidP="00CB1CE1">
      <w:pPr>
        <w:spacing w:line="360" w:lineRule="auto"/>
        <w:jc w:val="center"/>
        <w:rPr>
          <w:rFonts w:ascii="华文中宋" w:eastAsia="华文中宋" w:hAnsi="华文中宋" w:cs="华文中宋"/>
          <w:b/>
          <w:bCs/>
          <w:sz w:val="32"/>
          <w:u w:val="single"/>
        </w:rPr>
      </w:pPr>
    </w:p>
    <w:p w14:paraId="2FF48219" w14:textId="77777777" w:rsidR="00CB1CE1" w:rsidRDefault="00CB1CE1" w:rsidP="00CB1CE1">
      <w:pPr>
        <w:spacing w:line="360" w:lineRule="auto"/>
        <w:ind w:firstLineChars="200" w:firstLine="601"/>
        <w:jc w:val="center"/>
        <w:rPr>
          <w:rFonts w:ascii="华文中宋" w:eastAsia="华文中宋" w:hAnsi="华文中宋" w:cs="华文中宋"/>
          <w:b/>
          <w:bCs/>
          <w:sz w:val="30"/>
        </w:rPr>
      </w:pPr>
      <w:r>
        <w:rPr>
          <w:rFonts w:ascii="华文中宋" w:eastAsia="华文中宋" w:hAnsi="华文中宋" w:cs="华文中宋" w:hint="eastAsia"/>
          <w:b/>
          <w:bCs/>
          <w:sz w:val="30"/>
        </w:rPr>
        <w:t>计算机科学与技术学院</w:t>
      </w:r>
    </w:p>
    <w:p w14:paraId="1A88F239" w14:textId="23975255" w:rsidR="00180388" w:rsidRDefault="00180388"/>
    <w:p w14:paraId="3DB94D18" w14:textId="7BF3449F" w:rsidR="00DE4C9B" w:rsidRDefault="00DE4C9B" w:rsidP="00DE4C9B">
      <w:pPr>
        <w:pStyle w:val="a4"/>
        <w:numPr>
          <w:ilvl w:val="0"/>
          <w:numId w:val="2"/>
        </w:numPr>
        <w:ind w:firstLine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引言</w:t>
      </w:r>
    </w:p>
    <w:p w14:paraId="79604AEA" w14:textId="7330513D" w:rsidR="00F7708A" w:rsidRPr="00DC341C" w:rsidRDefault="00F7708A" w:rsidP="00396580">
      <w:pPr>
        <w:ind w:firstLine="360"/>
        <w:rPr>
          <w:sz w:val="24"/>
          <w:szCs w:val="24"/>
        </w:rPr>
      </w:pPr>
      <w:r w:rsidRPr="00DC341C">
        <w:rPr>
          <w:rFonts w:hint="eastAsia"/>
          <w:sz w:val="24"/>
          <w:szCs w:val="24"/>
        </w:rPr>
        <w:t>本项目主要是一个提供对于音乐，影视，游戏等艺术作品进行评测的一个论坛，具备一些综合性质的系统功能</w:t>
      </w:r>
      <w:r w:rsidR="00396580" w:rsidRPr="00DC341C">
        <w:rPr>
          <w:rFonts w:hint="eastAsia"/>
          <w:sz w:val="24"/>
          <w:szCs w:val="24"/>
        </w:rPr>
        <w:t>。</w:t>
      </w:r>
    </w:p>
    <w:p w14:paraId="1FA9914A" w14:textId="3067884E" w:rsidR="00396580" w:rsidRPr="00DC341C" w:rsidRDefault="00396580" w:rsidP="00396580">
      <w:pPr>
        <w:ind w:firstLine="360"/>
        <w:rPr>
          <w:sz w:val="24"/>
          <w:szCs w:val="24"/>
        </w:rPr>
      </w:pPr>
      <w:r w:rsidRPr="00DC341C">
        <w:rPr>
          <w:rFonts w:hint="eastAsia"/>
          <w:sz w:val="24"/>
          <w:szCs w:val="24"/>
        </w:rPr>
        <w:t>本质上是简单模仿</w:t>
      </w:r>
      <w:r w:rsidR="00AA7665">
        <w:rPr>
          <w:rFonts w:hint="eastAsia"/>
          <w:sz w:val="24"/>
          <w:szCs w:val="24"/>
        </w:rPr>
        <w:t>实现诸如</w:t>
      </w:r>
      <w:r w:rsidRPr="00DC341C">
        <w:rPr>
          <w:rFonts w:hint="eastAsia"/>
          <w:sz w:val="24"/>
          <w:szCs w:val="24"/>
        </w:rPr>
        <w:t>猫眼、豆瓣等评测平台的机制。</w:t>
      </w:r>
    </w:p>
    <w:p w14:paraId="7E26D948" w14:textId="77777777" w:rsidR="00F7708A" w:rsidRPr="00DC341C" w:rsidRDefault="00F7708A" w:rsidP="00F7708A">
      <w:pPr>
        <w:rPr>
          <w:sz w:val="24"/>
          <w:szCs w:val="24"/>
        </w:rPr>
      </w:pPr>
      <w:r w:rsidRPr="00DC341C">
        <w:rPr>
          <w:rFonts w:hint="eastAsia"/>
          <w:sz w:val="24"/>
          <w:szCs w:val="24"/>
        </w:rPr>
        <w:t>项目意义：</w:t>
      </w:r>
    </w:p>
    <w:p w14:paraId="336A9D1D" w14:textId="77777777" w:rsidR="00F7708A" w:rsidRPr="00DC341C" w:rsidRDefault="00F7708A" w:rsidP="00F7708A">
      <w:pPr>
        <w:rPr>
          <w:sz w:val="24"/>
          <w:szCs w:val="24"/>
        </w:rPr>
      </w:pPr>
      <w:r w:rsidRPr="00DC341C">
        <w:rPr>
          <w:rFonts w:hint="eastAsia"/>
          <w:sz w:val="24"/>
          <w:szCs w:val="24"/>
        </w:rPr>
        <w:t>（</w:t>
      </w:r>
      <w:r w:rsidRPr="00DC341C">
        <w:rPr>
          <w:sz w:val="24"/>
          <w:szCs w:val="24"/>
        </w:rPr>
        <w:t>1）通过该系统，为艺术作品提供一个不一样的评价区。</w:t>
      </w:r>
    </w:p>
    <w:p w14:paraId="3E9C8558" w14:textId="47378EBC" w:rsidR="00DE4C9B" w:rsidRPr="00DC341C" w:rsidRDefault="00F7708A" w:rsidP="00F7708A">
      <w:pPr>
        <w:rPr>
          <w:sz w:val="24"/>
          <w:szCs w:val="24"/>
        </w:rPr>
      </w:pPr>
      <w:r w:rsidRPr="00DC341C">
        <w:rPr>
          <w:rFonts w:hint="eastAsia"/>
          <w:sz w:val="24"/>
          <w:szCs w:val="24"/>
        </w:rPr>
        <w:t>（</w:t>
      </w:r>
      <w:r w:rsidRPr="00DC341C">
        <w:rPr>
          <w:sz w:val="24"/>
          <w:szCs w:val="24"/>
        </w:rPr>
        <w:t>2）提供对于选择娱乐产品的参考。</w:t>
      </w:r>
    </w:p>
    <w:p w14:paraId="396BADBF" w14:textId="43F7E26D" w:rsidR="00396580" w:rsidRPr="00DC341C" w:rsidRDefault="00396580" w:rsidP="00F7708A">
      <w:pPr>
        <w:rPr>
          <w:sz w:val="24"/>
          <w:szCs w:val="24"/>
        </w:rPr>
      </w:pPr>
      <w:r w:rsidRPr="00DC341C">
        <w:rPr>
          <w:rFonts w:hint="eastAsia"/>
          <w:sz w:val="24"/>
          <w:szCs w:val="24"/>
        </w:rPr>
        <w:t>（3）其他扩展功能的实践。</w:t>
      </w:r>
    </w:p>
    <w:p w14:paraId="32912F9A" w14:textId="5EC7A610" w:rsidR="00DE4C9B" w:rsidRDefault="00DE4C9B" w:rsidP="00DE4C9B">
      <w:pPr>
        <w:pStyle w:val="a4"/>
        <w:numPr>
          <w:ilvl w:val="0"/>
          <w:numId w:val="2"/>
        </w:numPr>
        <w:ind w:firstLine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需求分析</w:t>
      </w:r>
    </w:p>
    <w:p w14:paraId="3EDBC040" w14:textId="19914A8C" w:rsidR="00CB0CBA" w:rsidRPr="00095ADE" w:rsidRDefault="00CB0CBA" w:rsidP="00CB0CBA">
      <w:pPr>
        <w:pStyle w:val="a4"/>
        <w:numPr>
          <w:ilvl w:val="1"/>
          <w:numId w:val="2"/>
        </w:numPr>
        <w:ind w:firstLineChars="0"/>
        <w:rPr>
          <w:b/>
          <w:sz w:val="30"/>
          <w:szCs w:val="30"/>
        </w:rPr>
      </w:pPr>
      <w:r w:rsidRPr="00095ADE">
        <w:rPr>
          <w:rFonts w:hint="eastAsia"/>
          <w:b/>
          <w:sz w:val="30"/>
          <w:szCs w:val="30"/>
        </w:rPr>
        <w:t>主要说明</w:t>
      </w:r>
    </w:p>
    <w:p w14:paraId="75E5AF81" w14:textId="25D5BAE0" w:rsidR="00A86497" w:rsidRPr="003E5614" w:rsidRDefault="00DC341C" w:rsidP="00DC341C">
      <w:pPr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本项目主要分为</w:t>
      </w:r>
      <w:r w:rsidR="00CA25EC">
        <w:rPr>
          <w:rFonts w:hint="eastAsia"/>
          <w:sz w:val="24"/>
          <w:szCs w:val="24"/>
        </w:rPr>
        <w:t>基础模块，用户管理</w:t>
      </w:r>
    </w:p>
    <w:p w14:paraId="4FB2BA3D" w14:textId="24B8C36B" w:rsidR="00CB0CBA" w:rsidRPr="00095ADE" w:rsidRDefault="00CB0CBA" w:rsidP="00CB0CBA">
      <w:pPr>
        <w:pStyle w:val="a4"/>
        <w:numPr>
          <w:ilvl w:val="1"/>
          <w:numId w:val="2"/>
        </w:numPr>
        <w:ind w:firstLineChars="0"/>
        <w:rPr>
          <w:b/>
          <w:sz w:val="30"/>
          <w:szCs w:val="30"/>
        </w:rPr>
      </w:pPr>
      <w:r w:rsidRPr="00095ADE">
        <w:rPr>
          <w:rFonts w:hint="eastAsia"/>
          <w:b/>
          <w:sz w:val="30"/>
          <w:szCs w:val="30"/>
        </w:rPr>
        <w:t>功能需求</w:t>
      </w:r>
    </w:p>
    <w:p w14:paraId="5F2DB4B0" w14:textId="73601431" w:rsidR="00A86497" w:rsidRDefault="00CA25EC" w:rsidP="00DC341C">
      <w:pPr>
        <w:pStyle w:val="a4"/>
        <w:numPr>
          <w:ilvl w:val="2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基础模块</w:t>
      </w:r>
    </w:p>
    <w:p w14:paraId="4A25581B" w14:textId="4480A4FB" w:rsidR="00DC341C" w:rsidRDefault="00DC341C" w:rsidP="00DC341C">
      <w:pPr>
        <w:rPr>
          <w:sz w:val="24"/>
          <w:szCs w:val="24"/>
        </w:rPr>
      </w:pPr>
    </w:p>
    <w:p w14:paraId="06D5634B" w14:textId="297CDAC5" w:rsidR="002A7D75" w:rsidRDefault="002A7D75" w:rsidP="002A7D75">
      <w:pPr>
        <w:pStyle w:val="a4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娱乐内容查询</w:t>
      </w:r>
    </w:p>
    <w:p w14:paraId="35E187F7" w14:textId="39E7D386" w:rsidR="002A7D75" w:rsidRDefault="002A7D75" w:rsidP="002A7D75">
      <w:pPr>
        <w:pStyle w:val="a4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评测</w:t>
      </w:r>
      <w:proofErr w:type="gramStart"/>
      <w:r>
        <w:rPr>
          <w:rFonts w:hint="eastAsia"/>
          <w:sz w:val="24"/>
          <w:szCs w:val="24"/>
        </w:rPr>
        <w:t>帖</w:t>
      </w:r>
      <w:proofErr w:type="gramEnd"/>
      <w:r>
        <w:rPr>
          <w:rFonts w:hint="eastAsia"/>
          <w:sz w:val="24"/>
          <w:szCs w:val="24"/>
        </w:rPr>
        <w:t>增删查改</w:t>
      </w:r>
    </w:p>
    <w:p w14:paraId="0DAA942C" w14:textId="66A36FCB" w:rsidR="002A7D75" w:rsidRDefault="002A7D75" w:rsidP="002A7D75">
      <w:pPr>
        <w:pStyle w:val="a4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回复</w:t>
      </w:r>
      <w:proofErr w:type="gramStart"/>
      <w:r>
        <w:rPr>
          <w:rFonts w:hint="eastAsia"/>
          <w:sz w:val="24"/>
          <w:szCs w:val="24"/>
        </w:rPr>
        <w:t>帖</w:t>
      </w:r>
      <w:proofErr w:type="gramEnd"/>
      <w:r>
        <w:rPr>
          <w:rFonts w:hint="eastAsia"/>
          <w:sz w:val="24"/>
          <w:szCs w:val="24"/>
        </w:rPr>
        <w:t>增删查改</w:t>
      </w:r>
    </w:p>
    <w:p w14:paraId="2704B56F" w14:textId="4D4E4118" w:rsidR="002A7D75" w:rsidRPr="002A7D75" w:rsidRDefault="002A7D75" w:rsidP="002A7D75">
      <w:pPr>
        <w:pStyle w:val="a4"/>
        <w:numPr>
          <w:ilvl w:val="0"/>
          <w:numId w:val="5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排行榜浏览</w:t>
      </w:r>
    </w:p>
    <w:p w14:paraId="3912AD42" w14:textId="36E2E687" w:rsidR="00DC341C" w:rsidRDefault="00CA25EC" w:rsidP="00DC341C">
      <w:pPr>
        <w:pStyle w:val="a4"/>
        <w:numPr>
          <w:ilvl w:val="2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用户管理</w:t>
      </w:r>
    </w:p>
    <w:p w14:paraId="6F26D3E9" w14:textId="4E24230A" w:rsidR="00DC341C" w:rsidRDefault="00DC341C" w:rsidP="00DC341C">
      <w:pPr>
        <w:rPr>
          <w:sz w:val="24"/>
          <w:szCs w:val="24"/>
        </w:rPr>
      </w:pPr>
    </w:p>
    <w:p w14:paraId="5B6110FF" w14:textId="012DFA44" w:rsidR="002A7D75" w:rsidRDefault="002A7D75" w:rsidP="002A7D75">
      <w:pPr>
        <w:pStyle w:val="a4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登录</w:t>
      </w:r>
    </w:p>
    <w:p w14:paraId="5BE6C5C3" w14:textId="1A3145F4" w:rsidR="002A7D75" w:rsidRDefault="002A7D75" w:rsidP="002A7D75">
      <w:pPr>
        <w:pStyle w:val="a4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注册</w:t>
      </w:r>
    </w:p>
    <w:p w14:paraId="6F5570EA" w14:textId="28D09F2A" w:rsidR="002A7D75" w:rsidRDefault="002A7D75" w:rsidP="002A7D75">
      <w:pPr>
        <w:pStyle w:val="a4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普通用户管理</w:t>
      </w:r>
    </w:p>
    <w:p w14:paraId="6676D091" w14:textId="728C4610" w:rsidR="002A7D75" w:rsidRDefault="002A7D75" w:rsidP="002A7D75">
      <w:pPr>
        <w:pStyle w:val="a4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信息修改</w:t>
      </w:r>
    </w:p>
    <w:p w14:paraId="0A68C615" w14:textId="1983FB03" w:rsidR="002A7D75" w:rsidRDefault="002A7D75" w:rsidP="002A7D75">
      <w:pPr>
        <w:pStyle w:val="a4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自身内容浏览</w:t>
      </w:r>
    </w:p>
    <w:p w14:paraId="77415483" w14:textId="0CF009EB" w:rsidR="002A7D75" w:rsidRPr="002A7D75" w:rsidRDefault="002A7D75" w:rsidP="002A7D75">
      <w:pPr>
        <w:pStyle w:val="a4"/>
        <w:numPr>
          <w:ilvl w:val="0"/>
          <w:numId w:val="7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*扩展数据统计</w:t>
      </w:r>
    </w:p>
    <w:p w14:paraId="6C4FAB68" w14:textId="1F1DC6B1" w:rsidR="00CB0CBA" w:rsidRPr="00095ADE" w:rsidRDefault="00CB0CBA" w:rsidP="00CB0CBA">
      <w:pPr>
        <w:pStyle w:val="a4"/>
        <w:numPr>
          <w:ilvl w:val="1"/>
          <w:numId w:val="2"/>
        </w:numPr>
        <w:ind w:firstLineChars="0"/>
        <w:rPr>
          <w:b/>
          <w:sz w:val="30"/>
          <w:szCs w:val="30"/>
        </w:rPr>
      </w:pPr>
      <w:r w:rsidRPr="00095ADE">
        <w:rPr>
          <w:rFonts w:hint="eastAsia"/>
          <w:b/>
          <w:sz w:val="30"/>
          <w:szCs w:val="30"/>
        </w:rPr>
        <w:t>层次结构图</w:t>
      </w:r>
    </w:p>
    <w:p w14:paraId="545C36B0" w14:textId="4C718FFC" w:rsidR="00A86497" w:rsidRPr="003E5614" w:rsidRDefault="002A7D75" w:rsidP="00A86497">
      <w:pPr>
        <w:rPr>
          <w:sz w:val="24"/>
          <w:szCs w:val="24"/>
        </w:rPr>
      </w:pPr>
      <w:r>
        <w:rPr>
          <w:sz w:val="24"/>
          <w:szCs w:val="24"/>
        </w:rPr>
        <w:object w:dxaOrig="10741" w:dyaOrig="12517" w14:anchorId="5F32E1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6pt;height:469.2pt" o:ole="">
            <v:imagedata r:id="rId5" o:title=""/>
          </v:shape>
          <o:OLEObject Type="Embed" ProgID="Visio.Drawing.15" ShapeID="_x0000_i1025" DrawAspect="Content" ObjectID="_1651355038" r:id="rId6"/>
        </w:object>
      </w:r>
    </w:p>
    <w:p w14:paraId="2DF3431A" w14:textId="45A40B53" w:rsidR="00CB0CBA" w:rsidRPr="00095ADE" w:rsidRDefault="00CB0CBA" w:rsidP="00DE4C9B">
      <w:pPr>
        <w:pStyle w:val="a4"/>
        <w:numPr>
          <w:ilvl w:val="1"/>
          <w:numId w:val="2"/>
        </w:numPr>
        <w:ind w:firstLineChars="0"/>
        <w:rPr>
          <w:b/>
          <w:sz w:val="30"/>
          <w:szCs w:val="30"/>
        </w:rPr>
      </w:pPr>
      <w:r w:rsidRPr="00095ADE">
        <w:rPr>
          <w:rFonts w:hint="eastAsia"/>
          <w:b/>
          <w:sz w:val="30"/>
          <w:szCs w:val="30"/>
        </w:rPr>
        <w:t>环境配置</w:t>
      </w:r>
    </w:p>
    <w:p w14:paraId="41535355" w14:textId="6359779F" w:rsidR="00A86497" w:rsidRDefault="00707B45" w:rsidP="00A8649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开发环境：</w:t>
      </w:r>
    </w:p>
    <w:p w14:paraId="7A4EF3FD" w14:textId="7FDA364C" w:rsidR="00707B45" w:rsidRDefault="00707B45" w:rsidP="00A86497">
      <w:pPr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>
        <w:rPr>
          <w:rFonts w:hint="eastAsia"/>
          <w:sz w:val="24"/>
          <w:szCs w:val="24"/>
        </w:rPr>
        <w:t>前端使用</w:t>
      </w:r>
      <w:r>
        <w:rPr>
          <w:sz w:val="24"/>
          <w:szCs w:val="24"/>
        </w:rPr>
        <w:t>E</w:t>
      </w:r>
      <w:r>
        <w:rPr>
          <w:rFonts w:hint="eastAsia"/>
          <w:sz w:val="24"/>
          <w:szCs w:val="24"/>
        </w:rPr>
        <w:t>lement</w:t>
      </w:r>
      <w:r>
        <w:rPr>
          <w:sz w:val="24"/>
          <w:szCs w:val="24"/>
        </w:rPr>
        <w:t xml:space="preserve"> UI</w:t>
      </w:r>
      <w:r>
        <w:rPr>
          <w:rFonts w:hint="eastAsia"/>
          <w:sz w:val="24"/>
          <w:szCs w:val="24"/>
        </w:rPr>
        <w:t>框架（基于Vue框架），</w:t>
      </w:r>
      <w:proofErr w:type="spellStart"/>
      <w:r>
        <w:rPr>
          <w:rFonts w:hint="eastAsia"/>
          <w:sz w:val="24"/>
          <w:szCs w:val="24"/>
        </w:rPr>
        <w:t>V</w:t>
      </w:r>
      <w:r>
        <w:rPr>
          <w:sz w:val="24"/>
          <w:szCs w:val="24"/>
        </w:rPr>
        <w:t>SC</w:t>
      </w:r>
      <w:r>
        <w:rPr>
          <w:rFonts w:hint="eastAsia"/>
          <w:sz w:val="24"/>
          <w:szCs w:val="24"/>
        </w:rPr>
        <w:t>ode</w:t>
      </w:r>
      <w:proofErr w:type="spellEnd"/>
      <w:r>
        <w:rPr>
          <w:rFonts w:hint="eastAsia"/>
          <w:sz w:val="24"/>
          <w:szCs w:val="24"/>
        </w:rPr>
        <w:t>编辑器</w:t>
      </w:r>
    </w:p>
    <w:p w14:paraId="7162118B" w14:textId="1DD262B1" w:rsidR="00707B45" w:rsidRDefault="00707B45" w:rsidP="00A86497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后端使用</w:t>
      </w:r>
      <w:proofErr w:type="spellStart"/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pringboot</w:t>
      </w:r>
      <w:proofErr w:type="spellEnd"/>
      <w:r>
        <w:rPr>
          <w:rFonts w:hint="eastAsia"/>
          <w:sz w:val="24"/>
          <w:szCs w:val="24"/>
        </w:rPr>
        <w:t>框架（</w:t>
      </w:r>
      <w:proofErr w:type="spellStart"/>
      <w:r>
        <w:rPr>
          <w:rFonts w:hint="eastAsia"/>
          <w:sz w:val="24"/>
          <w:szCs w:val="24"/>
        </w:rPr>
        <w:t>W</w:t>
      </w:r>
      <w:r>
        <w:rPr>
          <w:sz w:val="24"/>
          <w:szCs w:val="24"/>
        </w:rPr>
        <w:t>EB</w:t>
      </w:r>
      <w:r>
        <w:rPr>
          <w:rFonts w:hint="eastAsia"/>
          <w:sz w:val="24"/>
          <w:szCs w:val="24"/>
        </w:rPr>
        <w:t>+J</w:t>
      </w:r>
      <w:r>
        <w:rPr>
          <w:sz w:val="24"/>
          <w:szCs w:val="24"/>
        </w:rPr>
        <w:t>PA</w:t>
      </w:r>
      <w:r>
        <w:rPr>
          <w:rFonts w:hint="eastAsia"/>
          <w:sz w:val="24"/>
          <w:szCs w:val="24"/>
        </w:rPr>
        <w:t>+</w:t>
      </w:r>
      <w:r>
        <w:rPr>
          <w:sz w:val="24"/>
          <w:szCs w:val="24"/>
        </w:rPr>
        <w:t>M</w:t>
      </w:r>
      <w:r>
        <w:rPr>
          <w:rFonts w:hint="eastAsia"/>
          <w:sz w:val="24"/>
          <w:szCs w:val="24"/>
        </w:rPr>
        <w:t>ySQL</w:t>
      </w:r>
      <w:r w:rsidR="00396580">
        <w:rPr>
          <w:rFonts w:hint="eastAsia"/>
          <w:sz w:val="24"/>
          <w:szCs w:val="24"/>
        </w:rPr>
        <w:t>+</w:t>
      </w:r>
      <w:r w:rsidR="00396580">
        <w:rPr>
          <w:sz w:val="24"/>
          <w:szCs w:val="24"/>
        </w:rPr>
        <w:t>AOP</w:t>
      </w:r>
      <w:proofErr w:type="spellEnd"/>
      <w:r>
        <w:rPr>
          <w:rFonts w:hint="eastAsia"/>
          <w:sz w:val="24"/>
          <w:szCs w:val="24"/>
        </w:rPr>
        <w:t>）</w:t>
      </w:r>
    </w:p>
    <w:p w14:paraId="67847FE7" w14:textId="623A4AEE" w:rsidR="00AC2876" w:rsidRDefault="00707B45" w:rsidP="00A8649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运行环境：</w:t>
      </w:r>
    </w:p>
    <w:p w14:paraId="4303A79E" w14:textId="6F6C18BE" w:rsidR="007D028C" w:rsidRPr="003E5614" w:rsidRDefault="007D028C" w:rsidP="00A86497">
      <w:pPr>
        <w:rPr>
          <w:sz w:val="24"/>
          <w:szCs w:val="24"/>
        </w:rPr>
      </w:pPr>
      <w:r>
        <w:rPr>
          <w:sz w:val="24"/>
          <w:szCs w:val="24"/>
        </w:rPr>
        <w:tab/>
        <w:t>M</w:t>
      </w:r>
      <w:r>
        <w:rPr>
          <w:rFonts w:hint="eastAsia"/>
          <w:sz w:val="24"/>
          <w:szCs w:val="24"/>
        </w:rPr>
        <w:t>ySQL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8.0.19</w:t>
      </w:r>
    </w:p>
    <w:p w14:paraId="3076AADF" w14:textId="72ACECD6" w:rsidR="00DE4C9B" w:rsidRDefault="00DE4C9B" w:rsidP="00DE4C9B">
      <w:pPr>
        <w:pStyle w:val="a4"/>
        <w:numPr>
          <w:ilvl w:val="0"/>
          <w:numId w:val="2"/>
        </w:numPr>
        <w:ind w:firstLine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项目设计</w:t>
      </w:r>
    </w:p>
    <w:p w14:paraId="5866517C" w14:textId="5AA4C480" w:rsidR="00A86497" w:rsidRPr="003E5614" w:rsidRDefault="00732B4B" w:rsidP="00A86497">
      <w:pPr>
        <w:pStyle w:val="a4"/>
        <w:numPr>
          <w:ilvl w:val="1"/>
          <w:numId w:val="2"/>
        </w:numPr>
        <w:ind w:firstLineChars="0"/>
        <w:rPr>
          <w:b/>
          <w:sz w:val="30"/>
          <w:szCs w:val="30"/>
        </w:rPr>
      </w:pPr>
      <w:r w:rsidRPr="00CB0CBA">
        <w:rPr>
          <w:rFonts w:hint="eastAsia"/>
          <w:b/>
          <w:sz w:val="30"/>
          <w:szCs w:val="30"/>
        </w:rPr>
        <w:t>数据库设计</w:t>
      </w:r>
    </w:p>
    <w:p w14:paraId="1147D3D8" w14:textId="0E59804F" w:rsidR="00CB0CBA" w:rsidRDefault="00CB0CBA" w:rsidP="00CB0CBA">
      <w:pPr>
        <w:pStyle w:val="a4"/>
        <w:numPr>
          <w:ilvl w:val="2"/>
          <w:numId w:val="2"/>
        </w:numPr>
        <w:ind w:firstLineChars="0"/>
        <w:rPr>
          <w:b/>
          <w:sz w:val="28"/>
          <w:szCs w:val="28"/>
        </w:rPr>
      </w:pPr>
      <w:r w:rsidRPr="00CB0CBA">
        <w:rPr>
          <w:rFonts w:hint="eastAsia"/>
          <w:b/>
          <w:sz w:val="28"/>
          <w:szCs w:val="28"/>
        </w:rPr>
        <w:t>概要设计</w:t>
      </w:r>
    </w:p>
    <w:p w14:paraId="1A9C0E13" w14:textId="5105DC69" w:rsidR="003E5614" w:rsidRDefault="004A2159" w:rsidP="003E56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实体：</w:t>
      </w:r>
    </w:p>
    <w:p w14:paraId="68E5983C" w14:textId="34D1C12B" w:rsidR="00427654" w:rsidRDefault="00427654" w:rsidP="00DA48F2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主要模块：</w:t>
      </w:r>
      <w:r w:rsidR="00DA48F2">
        <w:rPr>
          <w:rFonts w:hint="eastAsia"/>
          <w:sz w:val="24"/>
          <w:szCs w:val="24"/>
        </w:rPr>
        <w:t>作品、评测帖、回复</w:t>
      </w:r>
      <w:proofErr w:type="gramStart"/>
      <w:r w:rsidR="00DA48F2">
        <w:rPr>
          <w:rFonts w:hint="eastAsia"/>
          <w:sz w:val="24"/>
          <w:szCs w:val="24"/>
        </w:rPr>
        <w:t>帖</w:t>
      </w:r>
      <w:proofErr w:type="gramEnd"/>
    </w:p>
    <w:p w14:paraId="061EE1C9" w14:textId="76A694E5" w:rsidR="00427654" w:rsidRDefault="00427654" w:rsidP="00DA48F2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用户模块：用户</w:t>
      </w:r>
      <w:r w:rsidR="00290996">
        <w:rPr>
          <w:rFonts w:hint="eastAsia"/>
          <w:sz w:val="24"/>
          <w:szCs w:val="24"/>
        </w:rPr>
        <w:t>、</w:t>
      </w:r>
    </w:p>
    <w:p w14:paraId="63472D53" w14:textId="53937CBA" w:rsidR="004A2159" w:rsidRDefault="004A2159" w:rsidP="003E56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联系：</w:t>
      </w:r>
    </w:p>
    <w:p w14:paraId="474F2F33" w14:textId="7E81A771" w:rsidR="00DA48F2" w:rsidRDefault="00DA48F2" w:rsidP="003E5614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一个作品可以有多个评测</w:t>
      </w:r>
      <w:proofErr w:type="gramStart"/>
      <w:r>
        <w:rPr>
          <w:rFonts w:hint="eastAsia"/>
          <w:sz w:val="24"/>
          <w:szCs w:val="24"/>
        </w:rPr>
        <w:t>帖</w:t>
      </w:r>
      <w:proofErr w:type="gramEnd"/>
    </w:p>
    <w:p w14:paraId="2B84826F" w14:textId="7C763702" w:rsidR="00DA48F2" w:rsidRDefault="00DA48F2" w:rsidP="003E5614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一个评测帖由一个用户创建，可以有多个回复</w:t>
      </w:r>
      <w:proofErr w:type="gramStart"/>
      <w:r>
        <w:rPr>
          <w:rFonts w:hint="eastAsia"/>
          <w:sz w:val="24"/>
          <w:szCs w:val="24"/>
        </w:rPr>
        <w:t>帖</w:t>
      </w:r>
      <w:proofErr w:type="gramEnd"/>
    </w:p>
    <w:p w14:paraId="5E293BCA" w14:textId="629D1467" w:rsidR="00DA48F2" w:rsidRPr="00DA48F2" w:rsidRDefault="00DA48F2" w:rsidP="003E5614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一个回复帖由一个用户创建，只回复一个评测</w:t>
      </w:r>
      <w:proofErr w:type="gramStart"/>
      <w:r>
        <w:rPr>
          <w:rFonts w:hint="eastAsia"/>
          <w:sz w:val="24"/>
          <w:szCs w:val="24"/>
        </w:rPr>
        <w:t>帖</w:t>
      </w:r>
      <w:proofErr w:type="gramEnd"/>
    </w:p>
    <w:p w14:paraId="51B81935" w14:textId="3F249114" w:rsidR="00396580" w:rsidRDefault="00396580" w:rsidP="003E56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以下是E-</w:t>
      </w:r>
      <w:r>
        <w:rPr>
          <w:sz w:val="24"/>
          <w:szCs w:val="24"/>
        </w:rPr>
        <w:t>R</w:t>
      </w:r>
      <w:r>
        <w:rPr>
          <w:rFonts w:hint="eastAsia"/>
          <w:sz w:val="24"/>
          <w:szCs w:val="24"/>
        </w:rPr>
        <w:t>图：</w:t>
      </w:r>
    </w:p>
    <w:p w14:paraId="78DE880D" w14:textId="5D594388" w:rsidR="00DA48F2" w:rsidRPr="003E5614" w:rsidRDefault="00DA48F2" w:rsidP="003E5614">
      <w:pPr>
        <w:rPr>
          <w:sz w:val="24"/>
          <w:szCs w:val="24"/>
        </w:rPr>
      </w:pPr>
      <w:r>
        <w:rPr>
          <w:sz w:val="24"/>
          <w:szCs w:val="24"/>
        </w:rPr>
        <w:tab/>
      </w:r>
      <w:r w:rsidR="002A7D75">
        <w:rPr>
          <w:sz w:val="24"/>
          <w:szCs w:val="24"/>
        </w:rPr>
        <w:object w:dxaOrig="12517" w:dyaOrig="11244" w14:anchorId="51459340">
          <v:shape id="_x0000_i1027" type="#_x0000_t75" style="width:417pt;height:374.4pt" o:ole="">
            <v:imagedata r:id="rId7" o:title=""/>
          </v:shape>
          <o:OLEObject Type="Embed" ProgID="Visio.Drawing.15" ShapeID="_x0000_i1027" DrawAspect="Content" ObjectID="_1651355039" r:id="rId8"/>
        </w:object>
      </w:r>
    </w:p>
    <w:p w14:paraId="1A8D79DC" w14:textId="3638EEE0" w:rsidR="00CB0CBA" w:rsidRDefault="00CB0CBA" w:rsidP="00CB0CBA">
      <w:pPr>
        <w:pStyle w:val="a4"/>
        <w:numPr>
          <w:ilvl w:val="2"/>
          <w:numId w:val="2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逻辑设计</w:t>
      </w:r>
    </w:p>
    <w:p w14:paraId="4130DD78" w14:textId="26017803" w:rsidR="003E5614" w:rsidRDefault="00396580" w:rsidP="003E56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根据E</w:t>
      </w:r>
      <w:r>
        <w:rPr>
          <w:sz w:val="24"/>
          <w:szCs w:val="24"/>
        </w:rPr>
        <w:t>-R</w:t>
      </w:r>
      <w:r>
        <w:rPr>
          <w:rFonts w:hint="eastAsia"/>
          <w:sz w:val="24"/>
          <w:szCs w:val="24"/>
        </w:rPr>
        <w:t>图进行关系模式转化得到：</w:t>
      </w:r>
    </w:p>
    <w:p w14:paraId="2165D9EB" w14:textId="77777777" w:rsidR="00396580" w:rsidRPr="003E5614" w:rsidRDefault="00396580" w:rsidP="003E5614">
      <w:pPr>
        <w:rPr>
          <w:sz w:val="24"/>
          <w:szCs w:val="24"/>
        </w:rPr>
      </w:pPr>
    </w:p>
    <w:p w14:paraId="30866BC0" w14:textId="2E58CF7D" w:rsidR="00CB0CBA" w:rsidRDefault="00CB0CBA" w:rsidP="00CB0CBA">
      <w:pPr>
        <w:pStyle w:val="a4"/>
        <w:numPr>
          <w:ilvl w:val="2"/>
          <w:numId w:val="2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物理结构设计</w:t>
      </w:r>
    </w:p>
    <w:p w14:paraId="201CB30C" w14:textId="07E8A8C9" w:rsidR="003E5614" w:rsidRDefault="00396580" w:rsidP="003E56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根据关系模式投射到物理结构表的设计：</w:t>
      </w:r>
    </w:p>
    <w:p w14:paraId="039FE9B6" w14:textId="77777777" w:rsidR="00396580" w:rsidRPr="003E5614" w:rsidRDefault="00396580" w:rsidP="003E5614">
      <w:pPr>
        <w:rPr>
          <w:sz w:val="24"/>
          <w:szCs w:val="24"/>
        </w:rPr>
      </w:pPr>
    </w:p>
    <w:p w14:paraId="6B740DFA" w14:textId="401820F0" w:rsidR="00CB0CBA" w:rsidRPr="00CB0CBA" w:rsidRDefault="00CB0CBA" w:rsidP="00DE4C9B">
      <w:pPr>
        <w:pStyle w:val="a4"/>
        <w:numPr>
          <w:ilvl w:val="1"/>
          <w:numId w:val="2"/>
        </w:numPr>
        <w:ind w:firstLineChars="0"/>
        <w:rPr>
          <w:b/>
          <w:sz w:val="30"/>
          <w:szCs w:val="30"/>
        </w:rPr>
      </w:pPr>
      <w:r w:rsidRPr="00CB0CBA">
        <w:rPr>
          <w:rFonts w:hint="eastAsia"/>
          <w:b/>
          <w:sz w:val="30"/>
          <w:szCs w:val="30"/>
        </w:rPr>
        <w:t>系统设计</w:t>
      </w:r>
    </w:p>
    <w:p w14:paraId="78B46C3A" w14:textId="45A0AFC2" w:rsidR="00CB0CBA" w:rsidRDefault="00CB0CBA" w:rsidP="00CB0CBA">
      <w:pPr>
        <w:pStyle w:val="a4"/>
        <w:numPr>
          <w:ilvl w:val="2"/>
          <w:numId w:val="2"/>
        </w:numPr>
        <w:ind w:firstLineChars="0"/>
        <w:rPr>
          <w:b/>
          <w:sz w:val="28"/>
          <w:szCs w:val="28"/>
        </w:rPr>
      </w:pPr>
      <w:r w:rsidRPr="00CB0CBA">
        <w:rPr>
          <w:rFonts w:hint="eastAsia"/>
          <w:b/>
          <w:sz w:val="28"/>
          <w:szCs w:val="28"/>
        </w:rPr>
        <w:t>概要设计</w:t>
      </w:r>
    </w:p>
    <w:p w14:paraId="40838CBA" w14:textId="5CD30556" w:rsidR="003E5614" w:rsidRPr="00D201A8" w:rsidRDefault="00D201A8" w:rsidP="003E5614">
      <w:pPr>
        <w:rPr>
          <w:b/>
          <w:sz w:val="24"/>
          <w:szCs w:val="24"/>
        </w:rPr>
      </w:pPr>
      <w:r w:rsidRPr="00D201A8">
        <w:rPr>
          <w:rFonts w:hint="eastAsia"/>
          <w:b/>
          <w:sz w:val="24"/>
          <w:szCs w:val="24"/>
        </w:rPr>
        <w:t>前端页面：</w:t>
      </w:r>
    </w:p>
    <w:p w14:paraId="0146F739" w14:textId="70D0E3B1" w:rsidR="00475B42" w:rsidRDefault="00475B42" w:rsidP="00475B42">
      <w:pPr>
        <w:pStyle w:val="a4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主要页面</w:t>
      </w:r>
      <w:r>
        <w:rPr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M</w:t>
      </w:r>
      <w:r>
        <w:rPr>
          <w:sz w:val="24"/>
          <w:szCs w:val="24"/>
        </w:rPr>
        <w:t>ain.</w:t>
      </w:r>
      <w:r>
        <w:rPr>
          <w:rFonts w:hint="eastAsia"/>
          <w:sz w:val="24"/>
          <w:szCs w:val="24"/>
        </w:rPr>
        <w:t>vue</w:t>
      </w:r>
      <w:proofErr w:type="spellEnd"/>
    </w:p>
    <w:p w14:paraId="3ADCDCEB" w14:textId="699AC723" w:rsidR="00475B42" w:rsidRDefault="00475B42" w:rsidP="00475B42">
      <w:pPr>
        <w:ind w:left="72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实现对作品名的模糊查询</w:t>
      </w:r>
    </w:p>
    <w:p w14:paraId="7388603B" w14:textId="05A33074" w:rsidR="00475B42" w:rsidRDefault="00475B42" w:rsidP="00475B42">
      <w:pPr>
        <w:ind w:left="720"/>
        <w:rPr>
          <w:sz w:val="24"/>
          <w:szCs w:val="24"/>
        </w:rPr>
      </w:pPr>
      <w:r>
        <w:rPr>
          <w:rFonts w:hint="eastAsia"/>
          <w:sz w:val="24"/>
          <w:szCs w:val="24"/>
        </w:rPr>
        <w:t>实现高分作品的摘要显示</w:t>
      </w:r>
    </w:p>
    <w:p w14:paraId="40053194" w14:textId="3C2F124A" w:rsidR="00475B42" w:rsidRDefault="00475B42" w:rsidP="00475B42">
      <w:pPr>
        <w:ind w:left="720"/>
        <w:rPr>
          <w:sz w:val="24"/>
          <w:szCs w:val="24"/>
        </w:rPr>
      </w:pPr>
      <w:r>
        <w:rPr>
          <w:rFonts w:hint="eastAsia"/>
          <w:sz w:val="24"/>
          <w:szCs w:val="24"/>
        </w:rPr>
        <w:t>实现精彩影评的摘要显示</w:t>
      </w:r>
    </w:p>
    <w:p w14:paraId="74DD8163" w14:textId="66F95DB9" w:rsidR="00475B42" w:rsidRDefault="00475B42" w:rsidP="00475B42">
      <w:pPr>
        <w:ind w:left="720"/>
        <w:rPr>
          <w:sz w:val="24"/>
          <w:szCs w:val="24"/>
        </w:rPr>
      </w:pPr>
      <w:r>
        <w:rPr>
          <w:rFonts w:hint="eastAsia"/>
          <w:sz w:val="24"/>
          <w:szCs w:val="24"/>
        </w:rPr>
        <w:t>实现登录弹窗</w:t>
      </w:r>
    </w:p>
    <w:p w14:paraId="078D6EA2" w14:textId="3C76A042" w:rsidR="00475B42" w:rsidRDefault="00475B42" w:rsidP="00475B42">
      <w:pPr>
        <w:ind w:left="720"/>
        <w:rPr>
          <w:sz w:val="24"/>
          <w:szCs w:val="24"/>
        </w:rPr>
      </w:pPr>
      <w:r>
        <w:rPr>
          <w:rFonts w:hint="eastAsia"/>
          <w:sz w:val="24"/>
          <w:szCs w:val="24"/>
        </w:rPr>
        <w:t>实现排行榜查看</w:t>
      </w:r>
    </w:p>
    <w:p w14:paraId="5D99C5DA" w14:textId="6D295D9E" w:rsidR="00475B42" w:rsidRPr="00475B42" w:rsidRDefault="00475B42" w:rsidP="00475B42">
      <w:pPr>
        <w:ind w:left="720"/>
        <w:rPr>
          <w:sz w:val="24"/>
          <w:szCs w:val="24"/>
        </w:rPr>
      </w:pPr>
      <w:r>
        <w:rPr>
          <w:rFonts w:hint="eastAsia"/>
          <w:sz w:val="24"/>
          <w:szCs w:val="24"/>
        </w:rPr>
        <w:t>跳转综合查询页面、用户管理页面</w:t>
      </w:r>
    </w:p>
    <w:p w14:paraId="350247EF" w14:textId="23321C41" w:rsidR="00475B42" w:rsidRDefault="00475B42" w:rsidP="00475B42">
      <w:pPr>
        <w:pStyle w:val="a4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综合查询页面 </w:t>
      </w:r>
      <w:proofErr w:type="spellStart"/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elect.</w:t>
      </w:r>
      <w:r>
        <w:rPr>
          <w:sz w:val="24"/>
          <w:szCs w:val="24"/>
        </w:rPr>
        <w:t>vue</w:t>
      </w:r>
      <w:proofErr w:type="spellEnd"/>
    </w:p>
    <w:p w14:paraId="5472AEC5" w14:textId="32F02FFE" w:rsidR="00475B42" w:rsidRDefault="00475B42" w:rsidP="00475B42">
      <w:pPr>
        <w:pStyle w:val="a4"/>
        <w:ind w:left="7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实现对作品的分类选择</w:t>
      </w:r>
    </w:p>
    <w:p w14:paraId="436E0189" w14:textId="005A5C42" w:rsidR="00475B42" w:rsidRDefault="00475B42" w:rsidP="00475B42">
      <w:pPr>
        <w:pStyle w:val="a4"/>
        <w:ind w:left="7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实现对作品元素的模糊查询</w:t>
      </w:r>
      <w:bookmarkStart w:id="0" w:name="_GoBack"/>
      <w:bookmarkEnd w:id="0"/>
    </w:p>
    <w:p w14:paraId="4A78D887" w14:textId="1B5A503E" w:rsidR="00ED51B5" w:rsidRDefault="00ED51B5" w:rsidP="00ED51B5">
      <w:pPr>
        <w:pStyle w:val="a4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作品评测页面 </w:t>
      </w:r>
      <w:proofErr w:type="spellStart"/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roduct</w:t>
      </w:r>
      <w:r>
        <w:rPr>
          <w:sz w:val="24"/>
          <w:szCs w:val="24"/>
        </w:rPr>
        <w:t>.vue</w:t>
      </w:r>
      <w:proofErr w:type="spellEnd"/>
    </w:p>
    <w:p w14:paraId="58B74AA5" w14:textId="77777777" w:rsidR="00ED51B5" w:rsidRDefault="00ED51B5" w:rsidP="00ED51B5">
      <w:pPr>
        <w:pStyle w:val="a4"/>
        <w:ind w:left="720" w:firstLineChars="0" w:firstLine="0"/>
        <w:rPr>
          <w:rFonts w:hint="eastAsia"/>
          <w:sz w:val="24"/>
          <w:szCs w:val="24"/>
        </w:rPr>
      </w:pPr>
    </w:p>
    <w:p w14:paraId="6E8FF8D9" w14:textId="77777777" w:rsidR="00ED51B5" w:rsidRPr="00ED51B5" w:rsidRDefault="00ED51B5" w:rsidP="00ED51B5">
      <w:pPr>
        <w:pStyle w:val="a4"/>
        <w:numPr>
          <w:ilvl w:val="0"/>
          <w:numId w:val="3"/>
        </w:numPr>
        <w:ind w:firstLineChars="0"/>
        <w:rPr>
          <w:rFonts w:hint="eastAsia"/>
          <w:sz w:val="24"/>
          <w:szCs w:val="24"/>
        </w:rPr>
      </w:pPr>
    </w:p>
    <w:p w14:paraId="420DA591" w14:textId="0B99DFEB" w:rsidR="00D201A8" w:rsidRDefault="00D201A8" w:rsidP="003E5614">
      <w:pPr>
        <w:rPr>
          <w:b/>
          <w:sz w:val="24"/>
          <w:szCs w:val="24"/>
        </w:rPr>
      </w:pPr>
      <w:r w:rsidRPr="00D201A8">
        <w:rPr>
          <w:rFonts w:hint="eastAsia"/>
          <w:b/>
          <w:sz w:val="24"/>
          <w:szCs w:val="24"/>
        </w:rPr>
        <w:t>后端数据库：</w:t>
      </w:r>
    </w:p>
    <w:p w14:paraId="292FF604" w14:textId="0ABB4154" w:rsidR="00D201A8" w:rsidRDefault="00D201A8" w:rsidP="00E52025">
      <w:pPr>
        <w:pStyle w:val="a4"/>
        <w:numPr>
          <w:ilvl w:val="0"/>
          <w:numId w:val="4"/>
        </w:numPr>
        <w:ind w:firstLineChars="0"/>
        <w:rPr>
          <w:sz w:val="24"/>
          <w:szCs w:val="24"/>
        </w:rPr>
      </w:pPr>
    </w:p>
    <w:p w14:paraId="57FA5BB2" w14:textId="77777777" w:rsidR="00E52025" w:rsidRPr="00E52025" w:rsidRDefault="00E52025" w:rsidP="00E52025">
      <w:pPr>
        <w:rPr>
          <w:sz w:val="24"/>
          <w:szCs w:val="24"/>
        </w:rPr>
      </w:pPr>
    </w:p>
    <w:p w14:paraId="6EBE27BE" w14:textId="77777777" w:rsidR="00E52025" w:rsidRPr="00E52025" w:rsidRDefault="00E52025" w:rsidP="00E52025">
      <w:pPr>
        <w:pStyle w:val="a4"/>
        <w:numPr>
          <w:ilvl w:val="0"/>
          <w:numId w:val="4"/>
        </w:numPr>
        <w:ind w:firstLineChars="0"/>
        <w:rPr>
          <w:sz w:val="24"/>
          <w:szCs w:val="24"/>
        </w:rPr>
      </w:pPr>
    </w:p>
    <w:p w14:paraId="3F470C0A" w14:textId="6F517425" w:rsidR="00CB0CBA" w:rsidRDefault="00CB0CBA" w:rsidP="00CB0CBA">
      <w:pPr>
        <w:pStyle w:val="a4"/>
        <w:numPr>
          <w:ilvl w:val="2"/>
          <w:numId w:val="2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详细设计</w:t>
      </w:r>
    </w:p>
    <w:p w14:paraId="22E1A5C1" w14:textId="6E532936" w:rsidR="003E5614" w:rsidRPr="00D201A8" w:rsidRDefault="00D201A8" w:rsidP="003E5614">
      <w:pPr>
        <w:rPr>
          <w:b/>
          <w:sz w:val="24"/>
          <w:szCs w:val="24"/>
        </w:rPr>
      </w:pPr>
      <w:r w:rsidRPr="00D201A8">
        <w:rPr>
          <w:rFonts w:hint="eastAsia"/>
          <w:b/>
          <w:sz w:val="24"/>
          <w:szCs w:val="24"/>
        </w:rPr>
        <w:t>前端页面：</w:t>
      </w:r>
    </w:p>
    <w:p w14:paraId="0760FABA" w14:textId="77777777" w:rsidR="00D201A8" w:rsidRPr="00D201A8" w:rsidRDefault="00D201A8" w:rsidP="003E5614">
      <w:pPr>
        <w:rPr>
          <w:sz w:val="24"/>
          <w:szCs w:val="24"/>
        </w:rPr>
      </w:pPr>
    </w:p>
    <w:p w14:paraId="62B0B7C8" w14:textId="2E7F59A9" w:rsidR="00D201A8" w:rsidRPr="00D201A8" w:rsidRDefault="00D201A8" w:rsidP="003E5614">
      <w:pPr>
        <w:rPr>
          <w:b/>
          <w:sz w:val="24"/>
          <w:szCs w:val="24"/>
        </w:rPr>
      </w:pPr>
      <w:r w:rsidRPr="00D201A8">
        <w:rPr>
          <w:rFonts w:hint="eastAsia"/>
          <w:b/>
          <w:sz w:val="24"/>
          <w:szCs w:val="24"/>
        </w:rPr>
        <w:t>后端数据库：</w:t>
      </w:r>
    </w:p>
    <w:p w14:paraId="669F62B0" w14:textId="77777777" w:rsidR="00D201A8" w:rsidRPr="003E5614" w:rsidRDefault="00D201A8" w:rsidP="003E5614">
      <w:pPr>
        <w:rPr>
          <w:sz w:val="24"/>
          <w:szCs w:val="24"/>
        </w:rPr>
      </w:pPr>
    </w:p>
    <w:p w14:paraId="6F06BC69" w14:textId="6283D2A0" w:rsidR="00DE4C9B" w:rsidRDefault="00DE4C9B" w:rsidP="00DE4C9B">
      <w:pPr>
        <w:pStyle w:val="a4"/>
        <w:numPr>
          <w:ilvl w:val="0"/>
          <w:numId w:val="2"/>
        </w:numPr>
        <w:ind w:firstLine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项目测试</w:t>
      </w:r>
    </w:p>
    <w:p w14:paraId="7FF1D8B7" w14:textId="77777777" w:rsidR="00DE4C9B" w:rsidRPr="003E5614" w:rsidRDefault="00DE4C9B" w:rsidP="00DE4C9B">
      <w:pPr>
        <w:rPr>
          <w:sz w:val="24"/>
          <w:szCs w:val="24"/>
        </w:rPr>
      </w:pPr>
    </w:p>
    <w:p w14:paraId="022DAE18" w14:textId="7185D1B0" w:rsidR="00DE4C9B" w:rsidRDefault="00DE4C9B" w:rsidP="00DE4C9B">
      <w:pPr>
        <w:pStyle w:val="a4"/>
        <w:numPr>
          <w:ilvl w:val="0"/>
          <w:numId w:val="2"/>
        </w:numPr>
        <w:ind w:firstLine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项目评价</w:t>
      </w:r>
    </w:p>
    <w:p w14:paraId="35CA4EDD" w14:textId="3406225F" w:rsidR="00CB0CBA" w:rsidRPr="003E5614" w:rsidRDefault="00CB0CBA" w:rsidP="003E5614">
      <w:pPr>
        <w:pStyle w:val="a4"/>
        <w:numPr>
          <w:ilvl w:val="1"/>
          <w:numId w:val="2"/>
        </w:numPr>
        <w:ind w:firstLineChars="0"/>
        <w:rPr>
          <w:b/>
          <w:sz w:val="28"/>
          <w:szCs w:val="28"/>
        </w:rPr>
      </w:pPr>
      <w:r w:rsidRPr="003E5614">
        <w:rPr>
          <w:rFonts w:hint="eastAsia"/>
          <w:b/>
          <w:sz w:val="28"/>
          <w:szCs w:val="28"/>
        </w:rPr>
        <w:t>系统不足和改进空间</w:t>
      </w:r>
    </w:p>
    <w:p w14:paraId="41CEC270" w14:textId="77777777" w:rsidR="003E5614" w:rsidRPr="003E5614" w:rsidRDefault="003E5614" w:rsidP="003E5614">
      <w:pPr>
        <w:rPr>
          <w:sz w:val="24"/>
          <w:szCs w:val="24"/>
        </w:rPr>
      </w:pPr>
    </w:p>
    <w:sectPr w:rsidR="003E5614" w:rsidRPr="003E56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37C6453"/>
    <w:multiLevelType w:val="singleLevel"/>
    <w:tmpl w:val="F37C6453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0E254902"/>
    <w:multiLevelType w:val="hybridMultilevel"/>
    <w:tmpl w:val="7DB2AFD2"/>
    <w:lvl w:ilvl="0" w:tplc="179C313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7536487"/>
    <w:multiLevelType w:val="hybridMultilevel"/>
    <w:tmpl w:val="CC94EF40"/>
    <w:lvl w:ilvl="0" w:tplc="1772E02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E86D3A"/>
    <w:multiLevelType w:val="multilevel"/>
    <w:tmpl w:val="3F029A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451F7983"/>
    <w:multiLevelType w:val="hybridMultilevel"/>
    <w:tmpl w:val="439AFD5C"/>
    <w:lvl w:ilvl="0" w:tplc="4178E964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 w15:restartNumberingAfterBreak="0">
    <w:nsid w:val="4E1D77E8"/>
    <w:multiLevelType w:val="hybridMultilevel"/>
    <w:tmpl w:val="C4D0FDA0"/>
    <w:lvl w:ilvl="0" w:tplc="A6B4D0E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B265621"/>
    <w:multiLevelType w:val="hybridMultilevel"/>
    <w:tmpl w:val="2C02C204"/>
    <w:lvl w:ilvl="0" w:tplc="50369D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1"/>
  </w:num>
  <w:num w:numId="5">
    <w:abstractNumId w:val="2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17C7"/>
    <w:rsid w:val="00095ADE"/>
    <w:rsid w:val="00180388"/>
    <w:rsid w:val="00266E01"/>
    <w:rsid w:val="00290996"/>
    <w:rsid w:val="002A7D75"/>
    <w:rsid w:val="00361D3A"/>
    <w:rsid w:val="003830D3"/>
    <w:rsid w:val="00396580"/>
    <w:rsid w:val="003E5614"/>
    <w:rsid w:val="00427654"/>
    <w:rsid w:val="00475B42"/>
    <w:rsid w:val="004A2159"/>
    <w:rsid w:val="00621E62"/>
    <w:rsid w:val="00707B45"/>
    <w:rsid w:val="00732B4B"/>
    <w:rsid w:val="007A36C1"/>
    <w:rsid w:val="007D028C"/>
    <w:rsid w:val="008C4B8B"/>
    <w:rsid w:val="00A86497"/>
    <w:rsid w:val="00AA7665"/>
    <w:rsid w:val="00AC2876"/>
    <w:rsid w:val="00BA4B56"/>
    <w:rsid w:val="00C117C7"/>
    <w:rsid w:val="00CA25EC"/>
    <w:rsid w:val="00CA4B90"/>
    <w:rsid w:val="00CB0CBA"/>
    <w:rsid w:val="00CB1CE1"/>
    <w:rsid w:val="00D201A8"/>
    <w:rsid w:val="00DA48F2"/>
    <w:rsid w:val="00DC341C"/>
    <w:rsid w:val="00DE0050"/>
    <w:rsid w:val="00DE4C9B"/>
    <w:rsid w:val="00E52025"/>
    <w:rsid w:val="00ED51B5"/>
    <w:rsid w:val="00F7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2FD6AB"/>
  <w15:chartTrackingRefBased/>
  <w15:docId w15:val="{D058417A-39FF-469E-B722-5A9F9C701E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B1CE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qFormat/>
    <w:rsid w:val="00CB1CE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DE4C9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7</TotalTime>
  <Pages>7</Pages>
  <Words>135</Words>
  <Characters>771</Characters>
  <Application>Microsoft Office Word</Application>
  <DocSecurity>0</DocSecurity>
  <Lines>6</Lines>
  <Paragraphs>1</Paragraphs>
  <ScaleCrop>false</ScaleCrop>
  <Company/>
  <LinksUpToDate>false</LinksUpToDate>
  <CharactersWithSpaces>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u Muyun</dc:creator>
  <cp:keywords/>
  <dc:description/>
  <cp:lastModifiedBy>Fu Muyun</cp:lastModifiedBy>
  <cp:revision>18</cp:revision>
  <dcterms:created xsi:type="dcterms:W3CDTF">2020-05-16T15:41:00Z</dcterms:created>
  <dcterms:modified xsi:type="dcterms:W3CDTF">2020-05-18T16:57:00Z</dcterms:modified>
</cp:coreProperties>
</file>